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B650775" w14:textId="6C35E4CF" w:rsidR="00FC5AE9" w:rsidRDefault="00A322C8">
      <w:r>
        <w:object w:dxaOrig="10470" w:dyaOrig="1890" w14:anchorId="49C771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53.75pt;height:81.75pt" o:ole="">
            <v:imagedata r:id="rId7" o:title=""/>
          </v:shape>
          <o:OLEObject Type="Embed" ProgID="Visio.Drawing.15" ShapeID="_x0000_i1040" DrawAspect="Content" ObjectID="_1808900745" r:id="rId8"/>
        </w:object>
      </w:r>
    </w:p>
    <w:p w14:paraId="2DDBF85C" w14:textId="77777777" w:rsidR="007332C4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b/>
        </w:rPr>
        <w:t>Amaç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: </w:t>
      </w:r>
      <w:r w:rsidR="003A4F73">
        <w:rPr>
          <w:rFonts w:ascii="Times New Roman" w:eastAsia="Times New Roman" w:hAnsi="Times New Roman" w:cs="Times New Roman"/>
          <w:szCs w:val="20"/>
        </w:rPr>
        <w:t>D</w:t>
      </w:r>
      <w:r w:rsidR="002609CE">
        <w:rPr>
          <w:rFonts w:ascii="Times New Roman" w:eastAsia="Times New Roman" w:hAnsi="Times New Roman" w:cs="Times New Roman"/>
          <w:szCs w:val="20"/>
        </w:rPr>
        <w:t xml:space="preserve">ers </w:t>
      </w:r>
      <w:r w:rsidR="003A4F73">
        <w:rPr>
          <w:rFonts w:ascii="Times New Roman" w:eastAsia="Times New Roman" w:hAnsi="Times New Roman" w:cs="Times New Roman"/>
          <w:szCs w:val="20"/>
        </w:rPr>
        <w:t>programlarının hazırlanması</w:t>
      </w:r>
      <w:r w:rsidR="00C94E3B" w:rsidRPr="00B922E5">
        <w:rPr>
          <w:rFonts w:ascii="Times New Roman" w:eastAsia="Times New Roman" w:hAnsi="Times New Roman" w:cs="Times New Roman"/>
          <w:szCs w:val="20"/>
        </w:rPr>
        <w:t xml:space="preserve"> faaliyet akışını tanımlamak.</w:t>
      </w:r>
    </w:p>
    <w:p w14:paraId="6AD3A7A1" w14:textId="77777777" w:rsidR="00C94E3B" w:rsidRDefault="00FC5AE9" w:rsidP="0002694D">
      <w:pPr>
        <w:ind w:left="2124" w:right="-567" w:hanging="2124"/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3A4F73" w:rsidRPr="003A4F73">
        <w:rPr>
          <w:rFonts w:ascii="Times New Roman" w:eastAsia="Times New Roman" w:hAnsi="Times New Roman" w:cs="Times New Roman"/>
          <w:szCs w:val="20"/>
        </w:rPr>
        <w:t xml:space="preserve">Bir dönem boyunca Programlarda okutulacak olan ders programlarının hazırlanma sürecini, </w:t>
      </w:r>
      <w:r w:rsidR="002609CE" w:rsidRPr="003A4F73">
        <w:rPr>
          <w:rFonts w:ascii="Times New Roman" w:eastAsia="Times New Roman" w:hAnsi="Times New Roman" w:cs="Times New Roman"/>
          <w:szCs w:val="20"/>
        </w:rPr>
        <w:t>ilgililere</w:t>
      </w:r>
      <w:r w:rsidR="002609CE">
        <w:rPr>
          <w:rFonts w:ascii="Times New Roman" w:eastAsia="Times New Roman" w:hAnsi="Times New Roman" w:cs="Times New Roman"/>
          <w:szCs w:val="20"/>
        </w:rPr>
        <w:t xml:space="preserve"> düşen</w:t>
      </w:r>
      <w:r w:rsidR="00C94E3B" w:rsidRPr="00B922E5">
        <w:rPr>
          <w:rFonts w:ascii="Times New Roman" w:eastAsia="Times New Roman" w:hAnsi="Times New Roman" w:cs="Times New Roman"/>
          <w:szCs w:val="20"/>
        </w:rPr>
        <w:t xml:space="preserve"> görevleri ve bunların faaliyet aşamalarını kapsar.</w:t>
      </w:r>
    </w:p>
    <w:p w14:paraId="54D2ACE5" w14:textId="5E256F47"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2C454F" w:rsidRPr="002C454F">
        <w:rPr>
          <w:rFonts w:ascii="Times New Roman" w:eastAsia="Times New Roman" w:hAnsi="Times New Roman" w:cs="Times New Roman"/>
          <w:szCs w:val="20"/>
        </w:rPr>
        <w:t xml:space="preserve">Yüksekokul </w:t>
      </w:r>
      <w:r w:rsidR="00747052">
        <w:rPr>
          <w:rFonts w:ascii="Times New Roman" w:eastAsia="Times New Roman" w:hAnsi="Times New Roman" w:cs="Times New Roman"/>
          <w:szCs w:val="20"/>
        </w:rPr>
        <w:t>Müdürü</w:t>
      </w:r>
      <w:r w:rsidR="002C454F">
        <w:rPr>
          <w:rFonts w:ascii="Times New Roman" w:eastAsia="Times New Roman" w:hAnsi="Times New Roman" w:cs="Times New Roman"/>
          <w:szCs w:val="20"/>
        </w:rPr>
        <w:t>,</w:t>
      </w:r>
      <w:r w:rsidR="00747052">
        <w:rPr>
          <w:rFonts w:ascii="Times New Roman" w:eastAsia="Times New Roman" w:hAnsi="Times New Roman" w:cs="Times New Roman"/>
          <w:szCs w:val="20"/>
        </w:rPr>
        <w:t xml:space="preserve"> Bölüm Başkanı, Yüksekokul Bölüm Kurulu, Bölüm Başkanı, Müdür Yardımcısı, Yüksekokul Yönetim Kurulu,</w:t>
      </w:r>
      <w:r w:rsidR="00B30C1D">
        <w:rPr>
          <w:rFonts w:ascii="Times New Roman" w:eastAsia="Times New Roman" w:hAnsi="Times New Roman" w:cs="Times New Roman"/>
          <w:szCs w:val="20"/>
        </w:rPr>
        <w:t xml:space="preserve"> </w:t>
      </w:r>
      <w:r w:rsidR="00747052">
        <w:rPr>
          <w:rFonts w:ascii="Times New Roman" w:eastAsia="Times New Roman" w:hAnsi="Times New Roman" w:cs="Times New Roman"/>
          <w:szCs w:val="20"/>
        </w:rPr>
        <w:t>Öğrenci İşleri</w:t>
      </w:r>
    </w:p>
    <w:p w14:paraId="313FAC20" w14:textId="77777777" w:rsidR="00FC5AE9" w:rsidRPr="00FC5AE9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</w:p>
    <w:p w14:paraId="72BB26C8" w14:textId="77777777" w:rsidR="00FC5AE9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 w:rsidR="00D831DE">
        <w:rPr>
          <w:rFonts w:ascii="Times New Roman" w:hAnsi="Times New Roman" w:cs="Times New Roman"/>
          <w:b/>
        </w:rPr>
        <w:tab/>
      </w:r>
      <w:r w:rsidR="00D831DE">
        <w:rPr>
          <w:rFonts w:ascii="Times New Roman" w:hAnsi="Times New Roman" w:cs="Times New Roman"/>
          <w:b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10CBBAB9" w14:textId="77777777" w:rsidR="001F2401" w:rsidRPr="00EB7059" w:rsidRDefault="00D831DE" w:rsidP="001F2401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747052">
        <w:rPr>
          <w:rFonts w:ascii="Times New Roman" w:hAnsi="Times New Roman" w:cs="Times New Roman"/>
          <w:color w:val="000000"/>
        </w:rPr>
        <w:t>-</w:t>
      </w:r>
    </w:p>
    <w:p w14:paraId="72C70C9E" w14:textId="77777777" w:rsidR="00D831DE" w:rsidRDefault="002C454F" w:rsidP="00D831D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hAnsi="Times New Roman" w:cs="Times New Roman"/>
          <w:b/>
        </w:rPr>
        <w:t>(Dış Kaynaklı)</w:t>
      </w:r>
    </w:p>
    <w:p w14:paraId="593BF931" w14:textId="77777777" w:rsidR="00D831DE" w:rsidRDefault="00D831DE" w:rsidP="002C454F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747052">
        <w:rPr>
          <w:rFonts w:ascii="Times New Roman" w:eastAsia="Times New Roman" w:hAnsi="Times New Roman" w:cs="Times New Roman"/>
          <w:szCs w:val="20"/>
        </w:rPr>
        <w:t>Resmi yazışmalar</w:t>
      </w:r>
    </w:p>
    <w:p w14:paraId="6CD3A6F0" w14:textId="77777777" w:rsidR="002C454F" w:rsidRDefault="002C454F" w:rsidP="002C454F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  <w:r w:rsidR="00747052">
        <w:rPr>
          <w:rFonts w:ascii="Times New Roman" w:eastAsia="Times New Roman" w:hAnsi="Times New Roman" w:cs="Times New Roman"/>
          <w:szCs w:val="20"/>
        </w:rPr>
        <w:t>Bölüm Kurul K</w:t>
      </w:r>
      <w:r w:rsidR="0002694D">
        <w:rPr>
          <w:rFonts w:ascii="Times New Roman" w:eastAsia="Times New Roman" w:hAnsi="Times New Roman" w:cs="Times New Roman"/>
          <w:szCs w:val="20"/>
        </w:rPr>
        <w:t>ararı</w:t>
      </w:r>
    </w:p>
    <w:p w14:paraId="0EB832BC" w14:textId="77777777" w:rsidR="002C454F" w:rsidRDefault="00EB7059" w:rsidP="002C454F">
      <w:pPr>
        <w:ind w:left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>Yüksekokul Yönetim Kurulu</w:t>
      </w:r>
      <w:r w:rsidR="0002694D">
        <w:rPr>
          <w:rFonts w:ascii="Times New Roman" w:eastAsia="Times New Roman" w:hAnsi="Times New Roman" w:cs="Times New Roman"/>
          <w:szCs w:val="20"/>
        </w:rPr>
        <w:t xml:space="preserve"> Kararı</w:t>
      </w:r>
    </w:p>
    <w:p w14:paraId="4B7F1F5A" w14:textId="77777777" w:rsidR="00C94E3B" w:rsidRDefault="00D831DE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747052">
        <w:rPr>
          <w:rFonts w:ascii="Times New Roman" w:eastAsia="Times New Roman" w:hAnsi="Times New Roman" w:cs="Times New Roman"/>
          <w:szCs w:val="20"/>
        </w:rPr>
        <w:t>-</w:t>
      </w:r>
    </w:p>
    <w:p w14:paraId="66E29D5B" w14:textId="77777777" w:rsidR="001F2401" w:rsidRDefault="001F2401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1EBB87D9" w14:textId="77777777" w:rsidR="00C94E3B" w:rsidRDefault="00C94E3B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</w:p>
    <w:p w14:paraId="1B5756DE" w14:textId="77777777" w:rsidR="00287DDA" w:rsidRPr="00287DDA" w:rsidRDefault="001F2401" w:rsidP="00287DDA">
      <w:pPr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747052">
        <w:rPr>
          <w:rFonts w:ascii="Times New Roman" w:eastAsia="Times New Roman" w:hAnsi="Times New Roman" w:cs="Times New Roman"/>
          <w:szCs w:val="20"/>
        </w:rPr>
        <w:t>Ders programında derslerin çakışması</w:t>
      </w:r>
    </w:p>
    <w:p w14:paraId="00AC3D9F" w14:textId="77777777" w:rsidR="00EB7059" w:rsidRDefault="00747052" w:rsidP="00287DDA">
      <w:pPr>
        <w:ind w:left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>Programın hazırlanmasının gecikmesi</w:t>
      </w:r>
    </w:p>
    <w:p w14:paraId="6AC4AE5D" w14:textId="77777777" w:rsidR="00747052" w:rsidRPr="00287DDA" w:rsidRDefault="00747052" w:rsidP="00287DDA">
      <w:pPr>
        <w:ind w:left="2124"/>
        <w:rPr>
          <w:rFonts w:ascii="Times New Roman" w:eastAsia="Times New Roman" w:hAnsi="Times New Roman" w:cs="Times New Roman"/>
          <w:szCs w:val="20"/>
        </w:rPr>
      </w:pPr>
    </w:p>
    <w:p w14:paraId="16620912" w14:textId="77777777" w:rsidR="000841D5" w:rsidRDefault="000841D5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szCs w:val="20"/>
        </w:rPr>
      </w:pPr>
    </w:p>
    <w:p w14:paraId="4A02A9F7" w14:textId="77777777" w:rsidR="002F5F5A" w:rsidRPr="00287DDA" w:rsidRDefault="00287DDA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287DDA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633F4BEF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3517E0C" wp14:editId="685D503F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A150F9" id="Dikdörtgen 16" o:spid="_x0000_s1026" style="position:absolute;margin-left:-4.65pt;margin-top:8.25pt;width:25.5pt;height:15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0E50FC8C" w14:textId="77777777" w:rsidR="00287DDA" w:rsidRPr="00B922E5" w:rsidRDefault="00287DDA" w:rsidP="00287DDA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53F54FD7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EDC8270" wp14:editId="4C84F5B4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5CC6310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0504C1CD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3D2CD43" wp14:editId="69195921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1D674F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228B8F05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EFA7979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4A12FBCF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C7D465F" wp14:editId="3D0155E5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A971C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555320C5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İşlem </w:t>
      </w:r>
      <w:r>
        <w:rPr>
          <w:rFonts w:ascii="Times New Roman" w:eastAsia="Times New Roman" w:hAnsi="Times New Roman" w:cs="Times New Roman"/>
          <w:sz w:val="20"/>
          <w:szCs w:val="20"/>
        </w:rPr>
        <w:t>Başı / S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>onu</w:t>
      </w:r>
    </w:p>
    <w:tbl>
      <w:tblPr>
        <w:tblpPr w:leftFromText="141" w:rightFromText="141" w:vertAnchor="text" w:horzAnchor="margin" w:tblpY="1565"/>
        <w:tblW w:w="9746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904"/>
      </w:tblGrid>
      <w:tr w:rsidR="00EB7059" w:rsidRPr="00AA50AE" w14:paraId="76D2BA39" w14:textId="77777777" w:rsidTr="00747052">
        <w:trPr>
          <w:trHeight w:val="416"/>
        </w:trPr>
        <w:tc>
          <w:tcPr>
            <w:tcW w:w="9746" w:type="dxa"/>
          </w:tcPr>
          <w:p w14:paraId="631DFCFB" w14:textId="77777777" w:rsidR="00EB7059" w:rsidRDefault="00EB7059" w:rsidP="00747052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  <w:p w14:paraId="107F1845" w14:textId="77777777" w:rsidR="00EB7059" w:rsidRPr="00AA50AE" w:rsidRDefault="00EB7059" w:rsidP="00747052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EB7059" w:rsidRPr="00AA50AE" w14:paraId="471D0139" w14:textId="77777777" w:rsidTr="00747052">
        <w:trPr>
          <w:trHeight w:val="416"/>
        </w:trPr>
        <w:tc>
          <w:tcPr>
            <w:tcW w:w="9746" w:type="dxa"/>
          </w:tcPr>
          <w:p w14:paraId="0D3F0E87" w14:textId="727590A1" w:rsidR="00EB7059" w:rsidRPr="00AA50AE" w:rsidRDefault="00A322C8" w:rsidP="00747052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object w:dxaOrig="10590" w:dyaOrig="14790" w14:anchorId="7749128C">
                <v:shape id="_x0000_i1041" type="#_x0000_t75" style="width:488.25pt;height:700.5pt" o:ole="">
                  <v:imagedata r:id="rId9" o:title=""/>
                </v:shape>
                <o:OLEObject Type="Embed" ProgID="Visio.Drawing.15" ShapeID="_x0000_i1041" DrawAspect="Content" ObjectID="_1808900746" r:id="rId10"/>
              </w:object>
            </w:r>
          </w:p>
        </w:tc>
      </w:tr>
    </w:tbl>
    <w:p w14:paraId="3EC4B9AE" w14:textId="77777777" w:rsidR="00287DDA" w:rsidRDefault="00287DDA" w:rsidP="002F5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1C14171D" w14:textId="77777777" w:rsidR="0095650B" w:rsidRPr="0095650B" w:rsidRDefault="0095650B" w:rsidP="0095650B">
      <w:pPr>
        <w:rPr>
          <w:rFonts w:ascii="Times New Roman" w:eastAsia="Times New Roman" w:hAnsi="Times New Roman" w:cs="Times New Roman"/>
          <w:szCs w:val="20"/>
        </w:rPr>
      </w:pPr>
    </w:p>
    <w:sectPr w:rsidR="0095650B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197E3ED" w14:textId="77777777" w:rsidR="009C52A9" w:rsidRDefault="009C52A9" w:rsidP="00935C54">
      <w:pPr>
        <w:spacing w:after="0" w:line="240" w:lineRule="auto"/>
      </w:pPr>
      <w:r>
        <w:separator/>
      </w:r>
    </w:p>
  </w:endnote>
  <w:endnote w:type="continuationSeparator" w:id="0">
    <w:p w14:paraId="734A3357" w14:textId="77777777" w:rsidR="009C52A9" w:rsidRDefault="009C52A9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ECCE6AA" w14:textId="77777777" w:rsidR="009C52A9" w:rsidRDefault="009C52A9" w:rsidP="00935C54">
      <w:pPr>
        <w:spacing w:after="0" w:line="240" w:lineRule="auto"/>
      </w:pPr>
      <w:r>
        <w:separator/>
      </w:r>
    </w:p>
  </w:footnote>
  <w:footnote w:type="continuationSeparator" w:id="0">
    <w:p w14:paraId="7B12AE15" w14:textId="77777777" w:rsidR="009C52A9" w:rsidRDefault="009C52A9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1506170167">
    <w:abstractNumId w:val="0"/>
  </w:num>
  <w:num w:numId="2" w16cid:durableId="386998802">
    <w:abstractNumId w:val="2"/>
  </w:num>
  <w:num w:numId="3" w16cid:durableId="11543695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17D8B"/>
    <w:rsid w:val="0002694D"/>
    <w:rsid w:val="000841D5"/>
    <w:rsid w:val="000A386F"/>
    <w:rsid w:val="001F2401"/>
    <w:rsid w:val="002609CE"/>
    <w:rsid w:val="0027420D"/>
    <w:rsid w:val="00287DDA"/>
    <w:rsid w:val="002C454F"/>
    <w:rsid w:val="002F5F5A"/>
    <w:rsid w:val="0031568A"/>
    <w:rsid w:val="00335744"/>
    <w:rsid w:val="00351730"/>
    <w:rsid w:val="0035289B"/>
    <w:rsid w:val="003A3EB1"/>
    <w:rsid w:val="003A4F73"/>
    <w:rsid w:val="003B4F65"/>
    <w:rsid w:val="0065594B"/>
    <w:rsid w:val="007332C4"/>
    <w:rsid w:val="00747052"/>
    <w:rsid w:val="00865765"/>
    <w:rsid w:val="008B7812"/>
    <w:rsid w:val="008F4761"/>
    <w:rsid w:val="00905DF8"/>
    <w:rsid w:val="009129B9"/>
    <w:rsid w:val="00935C54"/>
    <w:rsid w:val="0095650B"/>
    <w:rsid w:val="00964D87"/>
    <w:rsid w:val="009C52A9"/>
    <w:rsid w:val="00A322C8"/>
    <w:rsid w:val="00AA2908"/>
    <w:rsid w:val="00AB3EA1"/>
    <w:rsid w:val="00AC5E3D"/>
    <w:rsid w:val="00B30C1D"/>
    <w:rsid w:val="00BA64A4"/>
    <w:rsid w:val="00C90466"/>
    <w:rsid w:val="00C94E3B"/>
    <w:rsid w:val="00D831DE"/>
    <w:rsid w:val="00EB6D45"/>
    <w:rsid w:val="00EB7059"/>
    <w:rsid w:val="00ED64DF"/>
    <w:rsid w:val="00F53DA3"/>
    <w:rsid w:val="00FC5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1936D3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155</Words>
  <Characters>887</Characters>
  <Application>Microsoft Office Word</Application>
  <DocSecurity>0</DocSecurity>
  <Lines>7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5</cp:revision>
  <dcterms:created xsi:type="dcterms:W3CDTF">2025-05-16T08:38:00Z</dcterms:created>
  <dcterms:modified xsi:type="dcterms:W3CDTF">2025-05-16T08:39:00Z</dcterms:modified>
</cp:coreProperties>
</file>